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5"/>
  </p:sldMasterIdLst>
  <p:notesMasterIdLst>
    <p:notesMasterId r:id="rId14"/>
  </p:notesMasterIdLst>
  <p:handoutMasterIdLst>
    <p:handoutMasterId r:id="rId15"/>
  </p:handoutMasterIdLst>
  <p:sldIdLst>
    <p:sldId id="279" r:id="rId6"/>
    <p:sldId id="318" r:id="rId7"/>
    <p:sldId id="319" r:id="rId8"/>
    <p:sldId id="320" r:id="rId9"/>
    <p:sldId id="310" r:id="rId10"/>
    <p:sldId id="309" r:id="rId11"/>
    <p:sldId id="311" r:id="rId12"/>
    <p:sldId id="312" r:id="rId1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25" autoAdjust="0"/>
    <p:restoredTop sz="94660"/>
  </p:normalViewPr>
  <p:slideViewPr>
    <p:cSldViewPr>
      <p:cViewPr varScale="1">
        <p:scale>
          <a:sx n="86" d="100"/>
          <a:sy n="86" d="100"/>
        </p:scale>
        <p:origin x="90" y="243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19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viewProps" Target="viewProps.xml"/><Relationship Id="rId2" Type="http://schemas.openxmlformats.org/officeDocument/2006/relationships/customXml" Target="../customXml/item2.xml"/><Relationship Id="rId16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5" Type="http://schemas.openxmlformats.org/officeDocument/2006/relationships/slideMaster" Target="slideMasters/slideMaster1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5.xml"/><Relationship Id="rId19" Type="http://schemas.openxmlformats.org/officeDocument/2006/relationships/tableStyles" Target="tableStyles.xml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4" Type="http://schemas.openxmlformats.org/officeDocument/2006/relationships/notesMaster" Target="notesMasters/notes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2677E1A-D44C-4B6A-99B1-CA6094FBDD1A}" type="datetimeFigureOut">
              <a:rPr lang="en-CA" smtClean="0"/>
              <a:t>2025-10-31</a:t>
            </a:fld>
            <a:endParaRPr lang="en-C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DF19150-DF73-4E09-82D3-C057B7030BFB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27742978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CA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B9DA321-86D8-4535-A248-0DB45A87A142}" type="datetimeFigureOut">
              <a:rPr lang="en-CA" smtClean="0"/>
              <a:t>2025-10-31</a:t>
            </a:fld>
            <a:endParaRPr lang="en-CA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CA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C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7832E9E-E205-40EC-9FE7-E521DA6A66F5}" type="slidenum">
              <a:rPr lang="en-CA" smtClean="0"/>
              <a:t>‹#›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180149391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443775-BA5B-4BAC-A939-C380EF72E924}" type="datetime1">
              <a:rPr lang="en-CA" smtClean="0"/>
              <a:t>2025-10-31</a:t>
            </a:fld>
            <a:endParaRPr lang="en-C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CA" dirty="0"/>
              <a:t>Page </a:t>
            </a:r>
            <a:fld id="{962F2C8B-0636-4A6A-8DFF-6DD9B2921AEA}" type="slidenum">
              <a:rPr lang="en-CA" smtClean="0"/>
              <a:pPr/>
              <a:t>‹#›</a:t>
            </a:fld>
            <a:r>
              <a:rPr lang="en-CA" dirty="0"/>
              <a:t> of 8</a:t>
            </a:r>
          </a:p>
        </p:txBody>
      </p:sp>
    </p:spTree>
    <p:extLst>
      <p:ext uri="{BB962C8B-B14F-4D97-AF65-F5344CB8AC3E}">
        <p14:creationId xmlns:p14="http://schemas.microsoft.com/office/powerpoint/2010/main" val="13775716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64088" y="3429000"/>
            <a:ext cx="3261048" cy="792088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14DA48-D70D-4E40-A2D4-0611F56BC150}" type="datetime1">
              <a:rPr lang="en-CA" smtClean="0"/>
              <a:t>2025-10-31</a:t>
            </a:fld>
            <a:endParaRPr lang="en-C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2F2C8B-0636-4A6A-8DFF-6DD9B2921AEA}" type="slidenum">
              <a:rPr lang="en-CA" smtClean="0"/>
              <a:t>‹#›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50132769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254976-CB5A-434E-89F6-A1A3643E8B37}" type="datetime1">
              <a:rPr lang="en-CA" smtClean="0"/>
              <a:t>2025-10-31</a:t>
            </a:fld>
            <a:endParaRPr lang="en-C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2F2C8B-0636-4A6A-8DFF-6DD9B2921AEA}" type="slidenum">
              <a:rPr lang="en-CA" smtClean="0"/>
              <a:t>‹#›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33666698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64088" y="3429000"/>
            <a:ext cx="3261048" cy="792088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B6DDC4-E3A3-47B1-9257-94F83914875B}" type="datetime1">
              <a:rPr lang="en-CA" smtClean="0"/>
              <a:t>2025-10-31</a:t>
            </a:fld>
            <a:endParaRPr lang="en-C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CA" dirty="0"/>
              <a:t>Page </a:t>
            </a:r>
            <a:fld id="{962F2C8B-0636-4A6A-8DFF-6DD9B2921AEA}" type="slidenum">
              <a:rPr lang="en-CA" smtClean="0"/>
              <a:pPr/>
              <a:t>‹#›</a:t>
            </a:fld>
            <a:r>
              <a:rPr lang="en-CA" dirty="0"/>
              <a:t> of 8</a:t>
            </a:r>
          </a:p>
        </p:txBody>
      </p:sp>
    </p:spTree>
    <p:extLst>
      <p:ext uri="{BB962C8B-B14F-4D97-AF65-F5344CB8AC3E}">
        <p14:creationId xmlns:p14="http://schemas.microsoft.com/office/powerpoint/2010/main" val="57580268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9FBE88-0CAE-4E91-A5A1-C0C71CEEDAF0}" type="datetime1">
              <a:rPr lang="en-CA" smtClean="0"/>
              <a:t>2025-10-31</a:t>
            </a:fld>
            <a:endParaRPr lang="en-C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CA" dirty="0"/>
              <a:t>Page </a:t>
            </a:r>
            <a:fld id="{962F2C8B-0636-4A6A-8DFF-6DD9B2921AEA}" type="slidenum">
              <a:rPr lang="en-CA" smtClean="0"/>
              <a:pPr/>
              <a:t>‹#›</a:t>
            </a:fld>
            <a:r>
              <a:rPr lang="en-CA" dirty="0"/>
              <a:t> of 8</a:t>
            </a:r>
          </a:p>
        </p:txBody>
      </p:sp>
    </p:spTree>
    <p:extLst>
      <p:ext uri="{BB962C8B-B14F-4D97-AF65-F5344CB8AC3E}">
        <p14:creationId xmlns:p14="http://schemas.microsoft.com/office/powerpoint/2010/main" val="32316498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64088" y="3429000"/>
            <a:ext cx="3261048" cy="792088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90E881-C7F5-4343-83CE-3BF0DC98E62D}" type="datetime1">
              <a:rPr lang="en-CA" smtClean="0"/>
              <a:t>2025-10-31</a:t>
            </a:fld>
            <a:endParaRPr lang="en-CA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CA" dirty="0"/>
              <a:t>Page </a:t>
            </a:r>
            <a:fld id="{962F2C8B-0636-4A6A-8DFF-6DD9B2921AEA}" type="slidenum">
              <a:rPr lang="en-CA" smtClean="0"/>
              <a:pPr/>
              <a:t>‹#›</a:t>
            </a:fld>
            <a:r>
              <a:rPr lang="en-CA" dirty="0"/>
              <a:t> of 8</a:t>
            </a:r>
          </a:p>
        </p:txBody>
      </p:sp>
    </p:spTree>
    <p:extLst>
      <p:ext uri="{BB962C8B-B14F-4D97-AF65-F5344CB8AC3E}">
        <p14:creationId xmlns:p14="http://schemas.microsoft.com/office/powerpoint/2010/main" val="8274898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64088" y="3429000"/>
            <a:ext cx="3261048" cy="79208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8354BD-91BA-48AD-9586-DEAE5537DEC8}" type="datetime1">
              <a:rPr lang="en-CA" smtClean="0"/>
              <a:t>2025-10-31</a:t>
            </a:fld>
            <a:endParaRPr lang="en-CA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CA" dirty="0"/>
              <a:t>Page </a:t>
            </a:r>
            <a:fld id="{962F2C8B-0636-4A6A-8DFF-6DD9B2921AEA}" type="slidenum">
              <a:rPr lang="en-CA" smtClean="0"/>
              <a:pPr/>
              <a:t>‹#›</a:t>
            </a:fld>
            <a:r>
              <a:rPr lang="en-CA" dirty="0"/>
              <a:t> of 8</a:t>
            </a:r>
          </a:p>
        </p:txBody>
      </p:sp>
    </p:spTree>
    <p:extLst>
      <p:ext uri="{BB962C8B-B14F-4D97-AF65-F5344CB8AC3E}">
        <p14:creationId xmlns:p14="http://schemas.microsoft.com/office/powerpoint/2010/main" val="207256969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64088" y="3429000"/>
            <a:ext cx="3261048" cy="792088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AB1A97-3B52-4449-8B44-44A28250A08D}" type="datetime1">
              <a:rPr lang="en-CA" smtClean="0"/>
              <a:t>2025-10-31</a:t>
            </a:fld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CA" dirty="0"/>
              <a:t>Page </a:t>
            </a:r>
            <a:fld id="{962F2C8B-0636-4A6A-8DFF-6DD9B2921AEA}" type="slidenum">
              <a:rPr lang="en-CA" smtClean="0"/>
              <a:pPr/>
              <a:t>‹#›</a:t>
            </a:fld>
            <a:r>
              <a:rPr lang="en-CA" dirty="0"/>
              <a:t> of 8</a:t>
            </a:r>
          </a:p>
        </p:txBody>
      </p:sp>
    </p:spTree>
    <p:extLst>
      <p:ext uri="{BB962C8B-B14F-4D97-AF65-F5344CB8AC3E}">
        <p14:creationId xmlns:p14="http://schemas.microsoft.com/office/powerpoint/2010/main" val="5937756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FA0BEC-3F7C-4BC4-ACA9-30D5F988DC9F}" type="datetime1">
              <a:rPr lang="en-CA" smtClean="0"/>
              <a:t>2025-10-31</a:t>
            </a:fld>
            <a:endParaRPr lang="en-CA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CA" dirty="0"/>
              <a:t>Page </a:t>
            </a:r>
            <a:fld id="{962F2C8B-0636-4A6A-8DFF-6DD9B2921AEA}" type="slidenum">
              <a:rPr lang="en-CA" smtClean="0"/>
              <a:pPr/>
              <a:t>‹#›</a:t>
            </a:fld>
            <a:r>
              <a:rPr lang="en-CA" dirty="0"/>
              <a:t> of 8</a:t>
            </a:r>
          </a:p>
        </p:txBody>
      </p:sp>
    </p:spTree>
    <p:extLst>
      <p:ext uri="{BB962C8B-B14F-4D97-AF65-F5344CB8AC3E}">
        <p14:creationId xmlns:p14="http://schemas.microsoft.com/office/powerpoint/2010/main" val="31839017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88FDC7-CFA0-404F-AD9A-C517A1D44807}" type="datetime1">
              <a:rPr lang="en-CA" smtClean="0"/>
              <a:t>2025-10-31</a:t>
            </a:fld>
            <a:endParaRPr lang="en-CA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2F2C8B-0636-4A6A-8DFF-6DD9B2921AEA}" type="slidenum">
              <a:rPr lang="en-CA" smtClean="0"/>
              <a:t>‹#›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32439340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CA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411833-FB72-4A70-9D59-B1D3AD3FCC8B}" type="datetime1">
              <a:rPr lang="en-CA" smtClean="0"/>
              <a:t>2025-10-31</a:t>
            </a:fld>
            <a:endParaRPr lang="en-CA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2F2C8B-0636-4A6A-8DFF-6DD9B2921AEA}" type="slidenum">
              <a:rPr lang="en-CA" smtClean="0"/>
              <a:t>‹#›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0485965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CA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0A32CE8-FBA9-4F72-BF3E-A28EF9D08011}" type="datetime1">
              <a:rPr lang="en-CA" smtClean="0"/>
              <a:t>2025-10-31</a:t>
            </a:fld>
            <a:endParaRPr lang="en-C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C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CA" dirty="0"/>
              <a:t>1 0F 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C54628DF-68B9-467F-B066-ADB207FFC62C}"/>
              </a:ext>
            </a:extLst>
          </p:cNvPr>
          <p:cNvGrpSpPr/>
          <p:nvPr userDrawn="1"/>
        </p:nvGrpSpPr>
        <p:grpSpPr>
          <a:xfrm>
            <a:off x="179512" y="-68284"/>
            <a:ext cx="8964488" cy="923330"/>
            <a:chOff x="179512" y="4026424"/>
            <a:chExt cx="8964488" cy="923330"/>
          </a:xfrm>
        </p:grpSpPr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157BB70F-F86D-4E4A-AB67-C67002D7CE02}"/>
                </a:ext>
              </a:extLst>
            </p:cNvPr>
            <p:cNvGrpSpPr/>
            <p:nvPr userDrawn="1"/>
          </p:nvGrpSpPr>
          <p:grpSpPr>
            <a:xfrm>
              <a:off x="179512" y="4094164"/>
              <a:ext cx="8964488" cy="787850"/>
              <a:chOff x="390128" y="3908965"/>
              <a:chExt cx="8638456" cy="787850"/>
            </a:xfrm>
          </p:grpSpPr>
          <p:pic>
            <p:nvPicPr>
              <p:cNvPr id="11" name="Picture 2">
                <a:extLst>
                  <a:ext uri="{FF2B5EF4-FFF2-40B4-BE49-F238E27FC236}">
                    <a16:creationId xmlns:a16="http://schemas.microsoft.com/office/drawing/2014/main" id="{E50B1B9B-64CD-49CF-95CD-12EB4820C1FE}"/>
                  </a:ext>
                </a:extLst>
              </p:cNvPr>
              <p:cNvPicPr>
                <a:picLocks noChangeAspect="1" noChangeArrowheads="1"/>
              </p:cNvPicPr>
              <p:nvPr userDrawn="1"/>
            </p:nvPicPr>
            <p:blipFill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71800" y="3908965"/>
                <a:ext cx="6256784" cy="7878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12" name="Picture 11">
                <a:extLst>
                  <a:ext uri="{FF2B5EF4-FFF2-40B4-BE49-F238E27FC236}">
                    <a16:creationId xmlns:a16="http://schemas.microsoft.com/office/drawing/2014/main" id="{1A739E97-465C-4461-8217-39BA388F8E66}"/>
                  </a:ext>
                </a:extLst>
              </p:cNvPr>
              <p:cNvPicPr>
                <a:picLocks noChangeAspect="1"/>
              </p:cNvPicPr>
              <p:nvPr userDrawn="1"/>
            </p:nvPicPr>
            <p:blipFill>
              <a:blip r:embed="rId1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90128" y="4008237"/>
                <a:ext cx="2267744" cy="637488"/>
              </a:xfrm>
              <a:prstGeom prst="rect">
                <a:avLst/>
              </a:prstGeom>
            </p:spPr>
          </p:pic>
        </p:grp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2B2CD62B-A342-435F-9E3F-1F8B5B482839}"/>
                </a:ext>
              </a:extLst>
            </p:cNvPr>
            <p:cNvSpPr txBox="1"/>
            <p:nvPr userDrawn="1"/>
          </p:nvSpPr>
          <p:spPr>
            <a:xfrm>
              <a:off x="4644008" y="4026424"/>
              <a:ext cx="4364708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endParaRPr lang="en-CA" baseline="0" dirty="0">
                <a:solidFill>
                  <a:schemeClr val="bg1"/>
                </a:solidFill>
              </a:endParaRPr>
            </a:p>
            <a:p>
              <a:pPr algn="r"/>
              <a:r>
                <a:rPr lang="en-CA" baseline="0" dirty="0">
                  <a:solidFill>
                    <a:schemeClr val="bg1"/>
                  </a:solidFill>
                </a:rPr>
                <a:t>Encumbrance</a:t>
              </a:r>
            </a:p>
            <a:p>
              <a:pPr algn="r"/>
              <a:r>
                <a:rPr lang="en-CA" baseline="0" dirty="0">
                  <a:solidFill>
                    <a:schemeClr val="bg1"/>
                  </a:solidFill>
                </a:rPr>
                <a:t>Government of Alberta</a:t>
              </a:r>
            </a:p>
          </p:txBody>
        </p:sp>
      </p:grpSp>
      <p:sp>
        <p:nvSpPr>
          <p:cNvPr id="2" name="MSIPCMContentMarking" descr="{&quot;HashCode&quot;:1424004173,&quot;Placement&quot;:&quot;Footer&quot;,&quot;Top&quot;:517.997253,&quot;Left&quot;:0.0,&quot;SlideWidth&quot;:720,&quot;SlideHeight&quot;:540}">
            <a:extLst>
              <a:ext uri="{FF2B5EF4-FFF2-40B4-BE49-F238E27FC236}">
                <a16:creationId xmlns:a16="http://schemas.microsoft.com/office/drawing/2014/main" id="{75ADC665-50F9-4AD6-8EB1-6DAC460207D9}"/>
              </a:ext>
            </a:extLst>
          </p:cNvPr>
          <p:cNvSpPr txBox="1"/>
          <p:nvPr userDrawn="1"/>
        </p:nvSpPr>
        <p:spPr>
          <a:xfrm>
            <a:off x="0" y="6578565"/>
            <a:ext cx="1804584" cy="279435"/>
          </a:xfrm>
          <a:prstGeom prst="rect">
            <a:avLst/>
          </a:prstGeom>
          <a:noFill/>
        </p:spPr>
        <p:txBody>
          <a:bodyPr vert="horz" wrap="square" lIns="0" tIns="0" rIns="0" bIns="0" rtlCol="0" anchor="ctr" anchorCtr="1">
            <a:spAutoFit/>
          </a:bodyPr>
          <a:lstStyle/>
          <a:p>
            <a:pPr algn="l">
              <a:spcBef>
                <a:spcPts val="0"/>
              </a:spcBef>
              <a:spcAft>
                <a:spcPts val="0"/>
              </a:spcAft>
            </a:pPr>
            <a:r>
              <a:rPr lang="en-CA" sz="1100">
                <a:solidFill>
                  <a:srgbClr val="000000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Classification: Protected A</a:t>
            </a:r>
            <a:endParaRPr lang="en-CA" sz="1100" dirty="0">
              <a:solidFill>
                <a:srgbClr val="000000"/>
              </a:solidFill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34971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training.energy.gov.ab.ca/Pages/Accounts%20In%20ETS.aspx" TargetMode="Externa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7" Type="http://schemas.openxmlformats.org/officeDocument/2006/relationships/hyperlink" Target="https://training.energy.gov.ab.ca/Pages/Accounts%20In%20ETS.aspx" TargetMode="Externa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1.emf"/><Relationship Id="rId9" Type="http://schemas.openxmlformats.org/officeDocument/2006/relationships/image" Target="../media/image1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 descr="C:\Users\kerry-lynne.kryvench\AppData\Local\Microsoft\Windows\Temporary Internet Files\Content.Outlook\YN94S36N\banner_bottom (2)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434327"/>
            <a:ext cx="9144000" cy="4236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27711" y="980728"/>
            <a:ext cx="4474165" cy="2160240"/>
          </a:xfrm>
          <a:prstGeom prst="rect">
            <a:avLst/>
          </a:prstGeom>
          <a:noFill/>
          <a:ln w="0" algn="in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DBF5F9"/>
                  </a:outerShdw>
                </a:effectLst>
              </a14:hiddenEffects>
            </a:ext>
          </a:extLst>
        </p:spPr>
        <p:txBody>
          <a:bodyPr vert="horz" wrap="square" lIns="36195" tIns="36195" rIns="36195" bIns="36195" numCol="1" anchor="t" anchorCtr="0" compatLnSpc="1">
            <a:prstTxWarp prst="textNoShape">
              <a:avLst/>
            </a:prstTxWarp>
            <a:scene3d>
              <a:camera prst="orthographicFront">
                <a:rot lat="0" lon="600000" rev="600000"/>
              </a:camera>
              <a:lightRig rig="threePt" dir="t"/>
            </a:scene3d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0000" b="1" dirty="0">
                <a:solidFill>
                  <a:srgbClr val="2160AD"/>
                </a:solidFill>
                <a:latin typeface="Freestyle Script" pitchFamily="66" charset="0"/>
                <a:cs typeface="Arial" pitchFamily="34" charset="0"/>
              </a:rPr>
              <a:t>Welcome!</a:t>
            </a:r>
          </a:p>
        </p:txBody>
      </p:sp>
      <p:sp>
        <p:nvSpPr>
          <p:cNvPr id="5" name="Rectangle 4"/>
          <p:cNvSpPr/>
          <p:nvPr/>
        </p:nvSpPr>
        <p:spPr>
          <a:xfrm>
            <a:off x="539552" y="2488920"/>
            <a:ext cx="493204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2160AD"/>
                </a:solidFill>
                <a:latin typeface="Arial" pitchFamily="34" charset="0"/>
                <a:cs typeface="Arial" pitchFamily="34" charset="0"/>
              </a:rPr>
              <a:t>To the ETS – Encumbrance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2160AD"/>
              </a:solidFill>
              <a:latin typeface="Arial" pitchFamily="34" charset="0"/>
              <a:cs typeface="Arial" pitchFamily="34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2160AD"/>
                </a:solidFill>
                <a:latin typeface="Arial" pitchFamily="34" charset="0"/>
                <a:cs typeface="Arial" pitchFamily="34" charset="0"/>
              </a:rPr>
              <a:t>Encumbrance Overview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2160AD"/>
              </a:solidFill>
              <a:latin typeface="Arial" pitchFamily="34" charset="0"/>
              <a:cs typeface="Arial" pitchFamily="34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2160AD"/>
                </a:solidFill>
                <a:latin typeface="Arial" pitchFamily="34" charset="0"/>
                <a:cs typeface="Arial" pitchFamily="34" charset="0"/>
              </a:rPr>
              <a:t>Online Training Course</a:t>
            </a:r>
            <a:endParaRPr lang="en-US" dirty="0">
              <a:solidFill>
                <a:srgbClr val="2160AD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572000" y="4003453"/>
            <a:ext cx="43185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This module will provide an overview of the various types of Encumbrances, the ETS Encumbrance user roles and form-types for registering encumbrances against Crown mineral rights. </a:t>
            </a:r>
            <a:endParaRPr lang="en-CA" sz="12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/>
              <a:t>Page </a:t>
            </a:r>
            <a:fld id="{962F2C8B-0636-4A6A-8DFF-6DD9B2921AEA}" type="slidenum">
              <a:rPr lang="en-CA" smtClean="0"/>
              <a:pPr/>
              <a:t>1</a:t>
            </a:fld>
            <a:r>
              <a:rPr lang="en-CA"/>
              <a:t> of 8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329169514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3" descr="C:\Users\kerry-lynne.kryvench\AppData\Local\Microsoft\Windows\Temporary Internet Files\Content.Outlook\YN94S36N\banner_bottom (2)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443731"/>
            <a:ext cx="9144000" cy="4236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647056" y="792482"/>
            <a:ext cx="84969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CA" sz="1600" b="1" dirty="0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vision Page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28000776"/>
              </p:ext>
            </p:extLst>
          </p:nvPr>
        </p:nvGraphicFramePr>
        <p:xfrm>
          <a:off x="647056" y="2636912"/>
          <a:ext cx="8039745" cy="2570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79915">
                  <a:extLst>
                    <a:ext uri="{9D8B030D-6E8A-4147-A177-3AD203B41FA5}">
                      <a16:colId xmlns:a16="http://schemas.microsoft.com/office/drawing/2014/main" val="2805677638"/>
                    </a:ext>
                  </a:extLst>
                </a:gridCol>
                <a:gridCol w="2679915">
                  <a:extLst>
                    <a:ext uri="{9D8B030D-6E8A-4147-A177-3AD203B41FA5}">
                      <a16:colId xmlns:a16="http://schemas.microsoft.com/office/drawing/2014/main" val="2337657591"/>
                    </a:ext>
                  </a:extLst>
                </a:gridCol>
                <a:gridCol w="2679915">
                  <a:extLst>
                    <a:ext uri="{9D8B030D-6E8A-4147-A177-3AD203B41FA5}">
                      <a16:colId xmlns:a16="http://schemas.microsoft.com/office/drawing/2014/main" val="227529095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CA" sz="1800" dirty="0">
                          <a:solidFill>
                            <a:schemeClr val="bg1"/>
                          </a:solidFill>
                        </a:rPr>
                        <a:t>Dat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/>
                        <a:t>Revisions</a:t>
                      </a:r>
                      <a:r>
                        <a:rPr lang="en-CA" baseline="0" dirty="0"/>
                        <a:t> Type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/>
                        <a:t>Page Numb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943639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dirty="0">
                          <a:solidFill>
                            <a:schemeClr val="tx1"/>
                          </a:solidFill>
                        </a:rPr>
                        <a:t>May 3, 201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/>
                        <a:t>Initial Cre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/>
                        <a:t>Al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1132624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dirty="0"/>
                        <a:t>April 20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/>
                        <a:t>Update to links and head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/>
                        <a:t>Al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6735994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February 2023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Updated reference of Builder’s Lien to Prompt Payment and Construction Lien (PPCL)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, 6, 7</a:t>
                      </a:r>
                      <a:endParaRPr lang="en-CA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43577677"/>
                  </a:ext>
                </a:extLst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3563888" y="2060848"/>
            <a:ext cx="187220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400" b="1" dirty="0">
                <a:latin typeface="Arial" panose="020B0604020202020204" pitchFamily="34" charset="0"/>
                <a:cs typeface="Arial" panose="020B0604020202020204" pitchFamily="34" charset="0"/>
              </a:rPr>
              <a:t>Revisions Tabl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/>
              <a:t>Page </a:t>
            </a:r>
            <a:fld id="{962F2C8B-0636-4A6A-8DFF-6DD9B2921AEA}" type="slidenum">
              <a:rPr lang="en-CA" smtClean="0"/>
              <a:pPr/>
              <a:t>2</a:t>
            </a:fld>
            <a:r>
              <a:rPr lang="en-CA"/>
              <a:t> of 8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378807117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3" descr="C:\Users\kerry-lynne.kryvench\AppData\Local\Microsoft\Windows\Temporary Internet Files\Content.Outlook\YN94S36N\banner_bottom (2)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75" y="6446728"/>
            <a:ext cx="9144000" cy="4236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467544" y="802576"/>
            <a:ext cx="864096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CA" sz="1600" b="1" dirty="0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roduction</a:t>
            </a:r>
            <a:endParaRPr lang="en-CA" b="1" dirty="0">
              <a:solidFill>
                <a:schemeClr val="accent2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995936" y="2061264"/>
            <a:ext cx="4446240" cy="24314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1400" b="1" dirty="0">
                <a:latin typeface="Arial" panose="020B0604020202020204" pitchFamily="34" charset="0"/>
                <a:cs typeface="Arial" panose="020B0604020202020204" pitchFamily="34" charset="0"/>
              </a:rPr>
              <a:t>This module includes:</a:t>
            </a:r>
          </a:p>
          <a:p>
            <a:endParaRPr lang="en-CA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200" dirty="0">
                <a:latin typeface="Arial" panose="020B0604020202020204" pitchFamily="34" charset="0"/>
                <a:cs typeface="Arial" panose="020B0604020202020204" pitchFamily="34" charset="0"/>
              </a:rPr>
              <a:t>Introduction To Encumbranc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200" dirty="0">
                <a:latin typeface="Arial" panose="020B0604020202020204" pitchFamily="34" charset="0"/>
                <a:cs typeface="Arial" panose="020B0604020202020204" pitchFamily="34" charset="0"/>
              </a:rPr>
              <a:t>Encumbrance Form-Typ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200" dirty="0">
                <a:latin typeface="Arial" panose="020B0604020202020204" pitchFamily="34" charset="0"/>
                <a:cs typeface="Arial" panose="020B0604020202020204" pitchFamily="34" charset="0"/>
              </a:rPr>
              <a:t>Assign User Roles</a:t>
            </a:r>
          </a:p>
          <a:p>
            <a:endParaRPr lang="en-CA" sz="1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Font typeface="Arial" charset="0"/>
              <a:buNone/>
            </a:pPr>
            <a:r>
              <a:rPr lang="en-CA" altLang="en-US" sz="1400" u="sng" dirty="0">
                <a:latin typeface="Arial" charset="0"/>
              </a:rPr>
              <a:t>Prerequisite Learning Modules:</a:t>
            </a:r>
          </a:p>
          <a:p>
            <a:pPr>
              <a:buFont typeface="Arial" charset="0"/>
              <a:buNone/>
            </a:pPr>
            <a:br>
              <a:rPr lang="en-CA" altLang="en-US" sz="1200" dirty="0">
                <a:latin typeface="Arial" charset="0"/>
              </a:rPr>
            </a:br>
            <a:r>
              <a:rPr lang="en-CA" altLang="en-US" sz="1200" dirty="0">
                <a:latin typeface="Arial" charset="0"/>
              </a:rPr>
              <a:t>Before proceeding we recommend that you view the </a:t>
            </a:r>
            <a:r>
              <a:rPr lang="en-CA" altLang="en-US" sz="1200" b="1" dirty="0">
                <a:latin typeface="Arial" charset="0"/>
              </a:rPr>
              <a:t>ETS Account Setup and Preferences module </a:t>
            </a:r>
            <a:r>
              <a:rPr lang="en-CA" altLang="en-US" sz="1200" dirty="0">
                <a:latin typeface="Arial" charset="0"/>
              </a:rPr>
              <a:t>located at the </a:t>
            </a:r>
            <a:r>
              <a:rPr lang="en-CA" altLang="en-US" sz="1200" dirty="0">
                <a:latin typeface="Arial" charset="0"/>
                <a:hlinkClick r:id="rId3"/>
              </a:rPr>
              <a:t>Online Learning Portal</a:t>
            </a:r>
            <a:endParaRPr lang="en-US" altLang="en-US" sz="1200" dirty="0">
              <a:latin typeface="Arial" charset="0"/>
            </a:endParaRPr>
          </a:p>
          <a:p>
            <a:endParaRPr lang="en-CA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9" name="Picture 3" descr="C:\Users\chinnek\AppData\Local\Microsoft\Windows\Temporary Internet Files\Content.IE5\AZB6PWEZ\MC900357103[1].wm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270541"/>
            <a:ext cx="2549525" cy="2524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/>
              <a:t>Page </a:t>
            </a:r>
            <a:fld id="{962F2C8B-0636-4A6A-8DFF-6DD9B2921AEA}" type="slidenum">
              <a:rPr lang="en-CA" smtClean="0"/>
              <a:pPr/>
              <a:t>3</a:t>
            </a:fld>
            <a:r>
              <a:rPr lang="en-CA"/>
              <a:t> of 8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36415217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1"/>
          <p:cNvSpPr txBox="1">
            <a:spLocks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62F2C8B-0636-4A6A-8DFF-6DD9B2921AEA}" type="slidenum">
              <a:rPr lang="en-CA" smtClean="0"/>
              <a:pPr/>
              <a:t>4</a:t>
            </a:fld>
            <a:endParaRPr lang="en-CA" dirty="0"/>
          </a:p>
        </p:txBody>
      </p:sp>
      <p:pic>
        <p:nvPicPr>
          <p:cNvPr id="5" name="Picture 3" descr="C:\Users\kerry-lynne.kryvench\AppData\Local\Microsoft\Windows\Temporary Internet Files\Content.Outlook\YN94S36N\banner_bottom (2)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441835"/>
            <a:ext cx="9144000" cy="4236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4068924" y="792081"/>
            <a:ext cx="507507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b="1" dirty="0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TS ENCUMBRANCES</a:t>
            </a:r>
            <a:endParaRPr lang="en-CA" sz="1600" b="1" dirty="0">
              <a:solidFill>
                <a:schemeClr val="accent2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843808" y="1130635"/>
            <a:ext cx="6048672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1200" dirty="0">
                <a:latin typeface="Arial" panose="020B0604020202020204" pitchFamily="34" charset="0"/>
                <a:cs typeface="Arial" panose="020B0604020202020204" pitchFamily="34" charset="0"/>
              </a:rPr>
              <a:t>The following described Encumbrances are available for registration on the Electronic Transfer System (ETS). </a:t>
            </a:r>
          </a:p>
          <a:p>
            <a:endParaRPr lang="en-CA" sz="1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CA" sz="1200" b="1" dirty="0">
                <a:latin typeface="Arial" panose="020B0604020202020204" pitchFamily="34" charset="0"/>
                <a:cs typeface="Arial" panose="020B0604020202020204" pitchFamily="34" charset="0"/>
              </a:rPr>
              <a:t>Prompt Payment and Construction Lien (PPCL)</a:t>
            </a:r>
          </a:p>
          <a:p>
            <a:r>
              <a:rPr lang="en-CA" sz="1200" dirty="0">
                <a:latin typeface="Arial" panose="020B0604020202020204" pitchFamily="34" charset="0"/>
                <a:cs typeface="Arial" panose="020B0604020202020204" pitchFamily="34" charset="0"/>
              </a:rPr>
              <a:t>A PPCL relating to Crown minerals is a claim for payment registered against a Crown mineral agreement for work done or materials furnished by a contractor.</a:t>
            </a:r>
          </a:p>
          <a:p>
            <a:endParaRPr lang="en-CA" sz="1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CA" sz="1200" b="1" dirty="0">
                <a:latin typeface="Arial" panose="020B0604020202020204" pitchFamily="34" charset="0"/>
                <a:cs typeface="Arial" panose="020B0604020202020204" pitchFamily="34" charset="0"/>
              </a:rPr>
              <a:t>Security Notice</a:t>
            </a:r>
          </a:p>
          <a:p>
            <a:r>
              <a:rPr lang="en-CA" sz="1200" dirty="0">
                <a:latin typeface="Arial" panose="020B0604020202020204" pitchFamily="34" charset="0"/>
                <a:cs typeface="Arial" panose="020B0604020202020204" pitchFamily="34" charset="0"/>
              </a:rPr>
              <a:t>Security Notices are registered against a Crown mineral agreement(s) to record an interest in an agreement(s) used as collateral to secure a debt or loan. </a:t>
            </a:r>
          </a:p>
          <a:p>
            <a:endParaRPr lang="en-CA" sz="1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CA" sz="1200" b="1" dirty="0">
                <a:latin typeface="Arial" panose="020B0604020202020204" pitchFamily="34" charset="0"/>
                <a:cs typeface="Arial" panose="020B0604020202020204" pitchFamily="34" charset="0"/>
              </a:rPr>
              <a:t>Certificate of Lis Pendens</a:t>
            </a:r>
          </a:p>
          <a:p>
            <a:r>
              <a:rPr lang="en-CA" sz="1200" dirty="0">
                <a:latin typeface="Arial" panose="020B0604020202020204" pitchFamily="34" charset="0"/>
                <a:cs typeface="Arial" panose="020B0604020202020204" pitchFamily="34" charset="0"/>
              </a:rPr>
              <a:t>A notice of pending litigation in respect to a PPCL.</a:t>
            </a:r>
          </a:p>
          <a:p>
            <a:endParaRPr lang="en-CA" sz="1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CA" sz="1200" b="1" dirty="0">
                <a:latin typeface="Arial" panose="020B0604020202020204" pitchFamily="34" charset="0"/>
                <a:cs typeface="Arial" panose="020B0604020202020204" pitchFamily="34" charset="0"/>
              </a:rPr>
              <a:t>Discharge of Security Notice</a:t>
            </a:r>
          </a:p>
          <a:p>
            <a:r>
              <a:rPr lang="en-CA" sz="1200" dirty="0">
                <a:latin typeface="Arial" panose="020B0604020202020204" pitchFamily="34" charset="0"/>
                <a:cs typeface="Arial" panose="020B0604020202020204" pitchFamily="34" charset="0"/>
              </a:rPr>
              <a:t>A request to cancel a Security Notice. A Security Notice can be either fully or partially discharged.</a:t>
            </a:r>
          </a:p>
          <a:p>
            <a:endParaRPr lang="en-CA" sz="1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CA" sz="1200" b="1" dirty="0">
                <a:latin typeface="Arial" panose="020B0604020202020204" pitchFamily="34" charset="0"/>
                <a:cs typeface="Arial" panose="020B0604020202020204" pitchFamily="34" charset="0"/>
              </a:rPr>
              <a:t>Discharge of PPCL</a:t>
            </a:r>
          </a:p>
          <a:p>
            <a:r>
              <a:rPr lang="en-CA" sz="1200" dirty="0">
                <a:latin typeface="Arial" panose="020B0604020202020204" pitchFamily="34" charset="0"/>
                <a:cs typeface="Arial" panose="020B0604020202020204" pitchFamily="34" charset="0"/>
              </a:rPr>
              <a:t>Request to cancel a PPCL. A PPCL can be either fully or partially discharged.</a:t>
            </a:r>
          </a:p>
          <a:p>
            <a:endParaRPr lang="en-CA" sz="1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CA" sz="1200" b="1" dirty="0">
                <a:latin typeface="Arial" panose="020B0604020202020204" pitchFamily="34" charset="0"/>
                <a:cs typeface="Arial" panose="020B0604020202020204" pitchFamily="34" charset="0"/>
              </a:rPr>
              <a:t>Assignment of Security Interest</a:t>
            </a:r>
          </a:p>
          <a:p>
            <a:r>
              <a:rPr lang="en-CA" sz="1200" dirty="0">
                <a:latin typeface="Arial" panose="020B0604020202020204" pitchFamily="34" charset="0"/>
                <a:cs typeface="Arial" panose="020B0604020202020204" pitchFamily="34" charset="0"/>
              </a:rPr>
              <a:t>A Security Notice can be either fully or partially assigned to another lender.</a:t>
            </a:r>
          </a:p>
          <a:p>
            <a:endParaRPr lang="en-CA" sz="1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CA" sz="1200" b="1" dirty="0">
                <a:latin typeface="Arial" panose="020B0604020202020204" pitchFamily="34" charset="0"/>
                <a:cs typeface="Arial" panose="020B0604020202020204" pitchFamily="34" charset="0"/>
              </a:rPr>
              <a:t>Certified Copy of Encumbrance</a:t>
            </a:r>
          </a:p>
          <a:p>
            <a:r>
              <a:rPr lang="en-CA" sz="1200" dirty="0">
                <a:latin typeface="Arial" panose="020B0604020202020204" pitchFamily="34" charset="0"/>
                <a:cs typeface="Arial" panose="020B0604020202020204" pitchFamily="34" charset="0"/>
              </a:rPr>
              <a:t>Request for a certified copy of an encumbrance from Alberta Energy.</a:t>
            </a:r>
          </a:p>
          <a:p>
            <a:endParaRPr lang="en-CA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/>
              <a:t>Page </a:t>
            </a:r>
            <a:fld id="{962F2C8B-0636-4A6A-8DFF-6DD9B2921AEA}" type="slidenum">
              <a:rPr lang="en-CA" smtClean="0"/>
              <a:pPr/>
              <a:t>4</a:t>
            </a:fld>
            <a:r>
              <a:rPr lang="en-CA"/>
              <a:t> of 8</a:t>
            </a:r>
            <a:endParaRPr lang="en-CA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59C8CD51-9AE3-40F8-81FF-C6188D0AB11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0633" y="1268760"/>
            <a:ext cx="2483175" cy="47730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983283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 descr="C:\Users\kerry-lynne.kryvench\AppData\Local\Microsoft\Windows\Temporary Internet Files\Content.Outlook\YN94S36N\banner_bottom (2)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434327"/>
            <a:ext cx="9144000" cy="4236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175448" y="792482"/>
            <a:ext cx="496855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b="1" dirty="0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REATING A CLIENT ACCOUNT</a:t>
            </a:r>
            <a:endParaRPr lang="en-CA" sz="1600" b="1" dirty="0">
              <a:solidFill>
                <a:schemeClr val="accent2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04105" y="2276872"/>
            <a:ext cx="3329638" cy="332437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5536" y="1042871"/>
            <a:ext cx="1860666" cy="4933900"/>
          </a:xfrm>
          <a:prstGeom prst="rect">
            <a:avLst/>
          </a:prstGeom>
        </p:spPr>
      </p:pic>
      <p:graphicFrame>
        <p:nvGraphicFramePr>
          <p:cNvPr id="10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2508600"/>
              </p:ext>
            </p:extLst>
          </p:nvPr>
        </p:nvGraphicFramePr>
        <p:xfrm>
          <a:off x="3131840" y="870459"/>
          <a:ext cx="1676400" cy="149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310640" imgH="1168541" progId="Visio.Drawing.11">
                  <p:embed/>
                </p:oleObj>
              </mc:Choice>
              <mc:Fallback>
                <p:oleObj name="Visio" r:id="rId5" imgW="1310640" imgH="1168541" progId="Visio.Drawing.11">
                  <p:embed/>
                  <p:pic>
                    <p:nvPicPr>
                      <p:cNvPr id="1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0" y="870459"/>
                        <a:ext cx="1676400" cy="1495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6156176" y="1503568"/>
            <a:ext cx="2376264" cy="42103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171450" indent="-171450"/>
            <a:r>
              <a:rPr lang="en-CA" sz="1200" dirty="0"/>
              <a:t>Individual ETS accounts (called a Client Account) are subsets of the Site Administrator and Back up Administrator Account(s). Each Client Account is given access to form-types and assigned a role that defines the required functionality.</a:t>
            </a:r>
          </a:p>
          <a:p>
            <a:pPr>
              <a:buNone/>
            </a:pPr>
            <a:endParaRPr lang="en-CA" sz="1200" dirty="0"/>
          </a:p>
          <a:p>
            <a:pPr marL="171450" indent="-171450"/>
            <a:r>
              <a:rPr lang="en-CA" sz="1200" dirty="0"/>
              <a:t>The Site Administrator(s) for a company are responsible for creating and maintaining Client Accounts. The Site Administrator(s) assigns levels of access to ETS based on the role an individual has within the company. </a:t>
            </a:r>
          </a:p>
          <a:p>
            <a:pPr>
              <a:buNone/>
            </a:pPr>
            <a:endParaRPr lang="en-CA" sz="1200" dirty="0"/>
          </a:p>
          <a:p>
            <a:pPr marL="171450" indent="-171450"/>
            <a:r>
              <a:rPr lang="en-CA" sz="1200" dirty="0"/>
              <a:t>Once the Client Account is created, the individual can login to the secure ETS website using this new Client Account login Id and password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 dirty="0">
                <a:solidFill>
                  <a:srgbClr val="000000"/>
                </a:solidFill>
                <a:latin typeface="Arial" charset="0"/>
              </a:rPr>
              <a:t>.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325869" y="6011318"/>
            <a:ext cx="669674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altLang="en-US" sz="1200" dirty="0">
                <a:latin typeface="Arial" charset="0"/>
              </a:rPr>
              <a:t>Please see the </a:t>
            </a:r>
            <a:r>
              <a:rPr lang="en-CA" altLang="en-US" sz="1200" dirty="0">
                <a:latin typeface="Arial" charset="0"/>
                <a:hlinkClick r:id="rId7"/>
              </a:rPr>
              <a:t>ETS Account Setup and Preferences </a:t>
            </a:r>
            <a:r>
              <a:rPr lang="en-CA" altLang="en-US" sz="1200" dirty="0">
                <a:latin typeface="Arial" charset="0"/>
              </a:rPr>
              <a:t>module for more detailed information.</a:t>
            </a:r>
            <a:endParaRPr lang="en-CA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/>
              <a:t>Page </a:t>
            </a:r>
            <a:fld id="{962F2C8B-0636-4A6A-8DFF-6DD9B2921AEA}" type="slidenum">
              <a:rPr lang="en-CA" smtClean="0"/>
              <a:pPr/>
              <a:t>5</a:t>
            </a:fld>
            <a:r>
              <a:rPr lang="en-CA"/>
              <a:t> of 8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47007603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 descr="C:\Users\kerry-lynne.kryvench\AppData\Local\Microsoft\Windows\Temporary Internet Files\Content.Outlook\YN94S36N\banner_bottom (2)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434327"/>
            <a:ext cx="9144000" cy="4236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175448" y="804419"/>
            <a:ext cx="496855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b="1" dirty="0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TS ENCUMBRANCE FORM TYPES</a:t>
            </a:r>
            <a:endParaRPr lang="en-CA" sz="1600" b="1" dirty="0">
              <a:solidFill>
                <a:schemeClr val="accent2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tangle 5"/>
          <p:cNvSpPr>
            <a:spLocks/>
          </p:cNvSpPr>
          <p:nvPr/>
        </p:nvSpPr>
        <p:spPr>
          <a:xfrm>
            <a:off x="2561823" y="3846345"/>
            <a:ext cx="6582177" cy="240065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CA" sz="1200" dirty="0">
                <a:latin typeface="Arial" pitchFamily="34" charset="0"/>
                <a:cs typeface="Arial" pitchFamily="34" charset="0"/>
              </a:rPr>
              <a:t>In order for a </a:t>
            </a:r>
            <a:r>
              <a:rPr lang="en-CA" sz="1200" b="1" dirty="0">
                <a:latin typeface="Arial" pitchFamily="34" charset="0"/>
                <a:cs typeface="Arial" pitchFamily="34" charset="0"/>
              </a:rPr>
              <a:t>Client Account</a:t>
            </a:r>
            <a:r>
              <a:rPr lang="en-CA" sz="1200" dirty="0">
                <a:latin typeface="Arial" pitchFamily="34" charset="0"/>
                <a:cs typeface="Arial" pitchFamily="34" charset="0"/>
              </a:rPr>
              <a:t> (Individual Account) to access the Encumbrance functionality on the ETS web site, the Site Administrator must first assign a role to the Client Account. </a:t>
            </a:r>
          </a:p>
          <a:p>
            <a:endParaRPr lang="en-CA" sz="1200" dirty="0">
              <a:latin typeface="Arial" pitchFamily="34" charset="0"/>
              <a:cs typeface="Arial" pitchFamily="34" charset="0"/>
            </a:endParaRPr>
          </a:p>
          <a:p>
            <a:r>
              <a:rPr lang="en-CA" sz="1200" b="1" dirty="0">
                <a:latin typeface="Arial" pitchFamily="34" charset="0"/>
                <a:cs typeface="Arial" pitchFamily="34" charset="0"/>
              </a:rPr>
              <a:t>Encumbrance Form-Types:</a:t>
            </a:r>
          </a:p>
          <a:p>
            <a:endParaRPr lang="en-CA" sz="1200" dirty="0">
              <a:latin typeface="Arial" pitchFamily="34" charset="0"/>
              <a:cs typeface="Arial" pitchFamily="34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CA" sz="1200" dirty="0">
                <a:latin typeface="Arial" pitchFamily="34" charset="0"/>
                <a:cs typeface="Arial" pitchFamily="34" charset="0"/>
              </a:rPr>
              <a:t>Encumbrance – Assignment of Security Interest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CA" sz="1200" dirty="0">
                <a:latin typeface="Arial" pitchFamily="34" charset="0"/>
                <a:cs typeface="Arial" pitchFamily="34" charset="0"/>
              </a:rPr>
              <a:t>Encumbrance – Prompt Payment and Construction Lien (PPCL) Form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CA" sz="1200" dirty="0">
                <a:latin typeface="Arial" pitchFamily="34" charset="0"/>
                <a:cs typeface="Arial" pitchFamily="34" charset="0"/>
              </a:rPr>
              <a:t>Encumbrance – Certified Copy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CA" sz="1200" dirty="0">
                <a:latin typeface="Arial" pitchFamily="34" charset="0"/>
                <a:cs typeface="Arial" pitchFamily="34" charset="0"/>
              </a:rPr>
              <a:t>Encumbrance – Discharge of PPCL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CA" sz="1200" dirty="0">
                <a:latin typeface="Arial" pitchFamily="34" charset="0"/>
                <a:cs typeface="Arial" pitchFamily="34" charset="0"/>
              </a:rPr>
              <a:t>Encumbrance – Discharge of Security Interest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CA" sz="1200" dirty="0">
                <a:latin typeface="Arial" pitchFamily="34" charset="0"/>
                <a:cs typeface="Arial" pitchFamily="34" charset="0"/>
              </a:rPr>
              <a:t>Encumbrance – Cancellation Letter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CA" sz="1200" dirty="0">
                <a:latin typeface="Arial" pitchFamily="34" charset="0"/>
                <a:cs typeface="Arial" pitchFamily="34" charset="0"/>
              </a:rPr>
              <a:t>Encumbrance – Certificate of Lis Penden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CA" sz="1200" dirty="0">
                <a:latin typeface="Arial" pitchFamily="34" charset="0"/>
                <a:cs typeface="Arial" pitchFamily="34" charset="0"/>
              </a:rPr>
              <a:t>Encumbrance – Security Notice Form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7544" y="976921"/>
            <a:ext cx="1975615" cy="5238710"/>
          </a:xfrm>
          <a:prstGeom prst="rect">
            <a:avLst/>
          </a:prstGeom>
        </p:spPr>
      </p:pic>
      <p:pic>
        <p:nvPicPr>
          <p:cNvPr id="15" name="Picture 4" descr="C:\Users\JESSIC~1.BUR\AppData\Local\Temp\SNAGHTML65cdd95f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832" y="1181961"/>
            <a:ext cx="4276209" cy="25486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/>
              <a:t>Page </a:t>
            </a:r>
            <a:fld id="{962F2C8B-0636-4A6A-8DFF-6DD9B2921AEA}" type="slidenum">
              <a:rPr lang="en-CA" smtClean="0"/>
              <a:pPr/>
              <a:t>6</a:t>
            </a:fld>
            <a:r>
              <a:rPr lang="en-CA"/>
              <a:t> of 8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29364809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 descr="C:\Users\kerry-lynne.kryvench\AppData\Local\Microsoft\Windows\Temporary Internet Files\Content.Outlook\YN94S36N\banner_bottom (2)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453718"/>
            <a:ext cx="9144000" cy="4236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114934"/>
              </p:ext>
            </p:extLst>
          </p:nvPr>
        </p:nvGraphicFramePr>
        <p:xfrm>
          <a:off x="1187624" y="3131952"/>
          <a:ext cx="7012632" cy="3302375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12021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104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022164">
                <a:tc>
                  <a:txBody>
                    <a:bodyPr/>
                    <a:lstStyle/>
                    <a:p>
                      <a:pPr marL="0" marR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CA" sz="12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can create and amend</a:t>
                      </a:r>
                      <a:r>
                        <a:rPr lang="en-US" sz="1200" b="0" baseline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encumbrance requests.</a:t>
                      </a:r>
                    </a:p>
                    <a:p>
                      <a:pPr marL="171450" indent="-171450" algn="l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can</a:t>
                      </a:r>
                      <a:r>
                        <a:rPr lang="en-US" sz="1200" b="0" baseline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 view requests they created (</a:t>
                      </a:r>
                      <a:r>
                        <a:rPr lang="en-US" sz="1200" b="0" i="1" baseline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Viewer</a:t>
                      </a:r>
                      <a:r>
                        <a:rPr lang="en-US" sz="1200" b="0" baseline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 role should also be assigned to them).</a:t>
                      </a:r>
                      <a:endParaRPr lang="en-CA" sz="12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22164">
                <a:tc>
                  <a:txBody>
                    <a:bodyPr/>
                    <a:lstStyle/>
                    <a:p>
                      <a:pPr marL="0" marR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CA" sz="12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can submit encumbrance requests</a:t>
                      </a:r>
                      <a:r>
                        <a:rPr lang="en-US" sz="1200" b="0" baseline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 to Alberta Energy (</a:t>
                      </a:r>
                      <a:r>
                        <a:rPr lang="en-US" sz="1200" b="0" i="1" baseline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Viewer</a:t>
                      </a:r>
                      <a:r>
                        <a:rPr lang="en-US" sz="1200" b="0" baseline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 role should also be assigned to them).</a:t>
                      </a:r>
                      <a:endParaRPr lang="en-CA" sz="12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258047">
                <a:tc>
                  <a:txBody>
                    <a:bodyPr/>
                    <a:lstStyle/>
                    <a:p>
                      <a:pPr marL="0" marR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CA" sz="12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can view all encumbrance requests and their related documents</a:t>
                      </a:r>
                      <a:r>
                        <a:rPr lang="en-US" sz="12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r>
                        <a:rPr lang="en-US" sz="1200" b="0" baseline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endParaRPr lang="en-CA" sz="12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6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9474837"/>
              </p:ext>
            </p:extLst>
          </p:nvPr>
        </p:nvGraphicFramePr>
        <p:xfrm>
          <a:off x="1635558" y="3151343"/>
          <a:ext cx="557531" cy="10008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50604" imgH="1168524" progId="Visio.Drawing.11">
                  <p:embed/>
                </p:oleObj>
              </mc:Choice>
              <mc:Fallback>
                <p:oleObj name="Visio" r:id="rId3" imgW="650604" imgH="1168524" progId="Visio.Drawing.11">
                  <p:embed/>
                  <p:pic>
                    <p:nvPicPr>
                      <p:cNvPr id="6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5558" y="3151343"/>
                        <a:ext cx="557531" cy="10008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6819681"/>
              </p:ext>
            </p:extLst>
          </p:nvPr>
        </p:nvGraphicFramePr>
        <p:xfrm>
          <a:off x="1598773" y="4171570"/>
          <a:ext cx="657486" cy="9601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800842" imgH="1168541" progId="Visio.Drawing.11">
                  <p:embed/>
                </p:oleObj>
              </mc:Choice>
              <mc:Fallback>
                <p:oleObj name="Visio" r:id="rId5" imgW="800842" imgH="1168541" progId="Visio.Drawing.11">
                  <p:embed/>
                  <p:pic>
                    <p:nvPicPr>
                      <p:cNvPr id="7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8773" y="4171570"/>
                        <a:ext cx="657486" cy="9601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2030404"/>
              </p:ext>
            </p:extLst>
          </p:nvPr>
        </p:nvGraphicFramePr>
        <p:xfrm>
          <a:off x="1652070" y="5229259"/>
          <a:ext cx="573417" cy="10839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618222" imgH="1168524" progId="Visio.Drawing.11">
                  <p:embed/>
                </p:oleObj>
              </mc:Choice>
              <mc:Fallback>
                <p:oleObj name="Visio" r:id="rId7" imgW="618222" imgH="1168524" progId="Visio.Drawing.11">
                  <p:embed/>
                  <p:pic>
                    <p:nvPicPr>
                      <p:cNvPr id="8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2070" y="5229259"/>
                        <a:ext cx="573417" cy="10839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4162107" y="797202"/>
            <a:ext cx="496855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b="1" dirty="0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TS ENCUMBRANCE ROLES</a:t>
            </a:r>
            <a:endParaRPr lang="en-CA" sz="1600" b="1" dirty="0">
              <a:solidFill>
                <a:schemeClr val="accent2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499992" y="1546134"/>
            <a:ext cx="36004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1200" dirty="0">
                <a:latin typeface="Arial" panose="020B0604020202020204" pitchFamily="34" charset="0"/>
                <a:cs typeface="Arial" panose="020B0604020202020204" pitchFamily="34" charset="0"/>
              </a:rPr>
              <a:t>Each form-type must be assigned roles.</a:t>
            </a:r>
          </a:p>
          <a:p>
            <a:endParaRPr lang="en-CA" sz="1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CA" sz="1200" dirty="0">
                <a:latin typeface="Arial" panose="020B0604020202020204" pitchFamily="34" charset="0"/>
                <a:cs typeface="Arial" panose="020B0604020202020204" pitchFamily="34" charset="0"/>
              </a:rPr>
              <a:t>NOTE: In order to activate the </a:t>
            </a:r>
            <a:r>
              <a:rPr lang="en-CA" sz="1200" i="1" dirty="0">
                <a:latin typeface="Arial" panose="020B0604020202020204" pitchFamily="34" charset="0"/>
                <a:cs typeface="Arial" panose="020B0604020202020204" pitchFamily="34" charset="0"/>
              </a:rPr>
              <a:t>Query by Land </a:t>
            </a:r>
            <a:r>
              <a:rPr lang="en-CA" sz="1200" dirty="0">
                <a:latin typeface="Arial" panose="020B0604020202020204" pitchFamily="34" charset="0"/>
                <a:cs typeface="Arial" panose="020B0604020202020204" pitchFamily="34" charset="0"/>
              </a:rPr>
              <a:t>function, user must be assigned a Submitter role for either the </a:t>
            </a:r>
            <a:r>
              <a:rPr lang="en-CA" sz="1200" i="1" dirty="0">
                <a:latin typeface="Arial" panose="020B0604020202020204" pitchFamily="34" charset="0"/>
                <a:cs typeface="Arial" panose="020B0604020202020204" pitchFamily="34" charset="0"/>
              </a:rPr>
              <a:t>Encumbrance – Prompt Payment and Construction Lien Form</a:t>
            </a:r>
            <a:r>
              <a:rPr lang="en-CA" sz="1200" dirty="0">
                <a:latin typeface="Arial" panose="020B0604020202020204" pitchFamily="34" charset="0"/>
                <a:cs typeface="Arial" panose="020B0604020202020204" pitchFamily="34" charset="0"/>
              </a:rPr>
              <a:t> or </a:t>
            </a:r>
            <a:r>
              <a:rPr lang="en-CA" sz="1200" i="1" dirty="0">
                <a:latin typeface="Arial" panose="020B0604020202020204" pitchFamily="34" charset="0"/>
                <a:cs typeface="Arial" panose="020B0604020202020204" pitchFamily="34" charset="0"/>
              </a:rPr>
              <a:t>Encumbrance – Security Notice Form</a:t>
            </a:r>
            <a:r>
              <a:rPr lang="en-CA" sz="1200" dirty="0"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/>
              <a:t>Page </a:t>
            </a:r>
            <a:fld id="{962F2C8B-0636-4A6A-8DFF-6DD9B2921AEA}" type="slidenum">
              <a:rPr lang="en-CA" smtClean="0"/>
              <a:pPr/>
              <a:t>7</a:t>
            </a:fld>
            <a:r>
              <a:rPr lang="en-CA"/>
              <a:t> of 8</a:t>
            </a:r>
            <a:endParaRPr lang="en-CA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29CBEB6E-F773-4EA5-A62E-954071F05D86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67545" y="987218"/>
            <a:ext cx="3384376" cy="20429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732187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 descr="C:\Users\kerry-lynne.kryvench\AppData\Local\Microsoft\Windows\Temporary Internet Files\Content.Outlook\YN94S36N\banner_bottom (2)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434327"/>
            <a:ext cx="9144000" cy="4236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Slide Number Placeholder 3"/>
          <p:cNvSpPr txBox="1">
            <a:spLocks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62F2C8B-0636-4A6A-8DFF-6DD9B2921AEA}" type="slidenum">
              <a:rPr lang="en-CA" smtClean="0"/>
              <a:pPr/>
              <a:t>8</a:t>
            </a:fld>
            <a:endParaRPr lang="en-CA" dirty="0"/>
          </a:p>
        </p:txBody>
      </p:sp>
      <p:pic>
        <p:nvPicPr>
          <p:cNvPr id="7" name="Picture 3" descr="C:\Users\kerry-lynne.kryvench\AppData\Local\Microsoft\Windows\Temporary Internet Files\Content.Outlook\YN94S36N\banner_bottom (2)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434327"/>
            <a:ext cx="9144000" cy="4236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272727" y="1233282"/>
            <a:ext cx="5857875" cy="2474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 algn="in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DBF5F9"/>
                  </a:outerShdw>
                </a:effectLst>
              </a14:hiddenEffects>
            </a:ext>
          </a:extLst>
        </p:spPr>
        <p:txBody>
          <a:bodyPr vert="horz" wrap="square" lIns="36195" tIns="36195" rIns="36195" bIns="36195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7200" b="1" i="0" u="none" strike="noStrike" cap="none" normalizeH="0" baseline="0" dirty="0">
                <a:ln>
                  <a:noFill/>
                </a:ln>
                <a:solidFill>
                  <a:srgbClr val="2160AD"/>
                </a:solidFill>
                <a:effectLst/>
                <a:latin typeface="Freestyle Script" pitchFamily="66" charset="0"/>
                <a:cs typeface="Arial" pitchFamily="34" charset="0"/>
              </a:rPr>
              <a:t>Congratulations!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0" lang="en-US" sz="1800" b="1" i="0" u="none" strike="noStrike" cap="none" normalizeH="0" baseline="0" dirty="0">
                <a:ln>
                  <a:noFill/>
                </a:ln>
                <a:solidFill>
                  <a:srgbClr val="2160AD"/>
                </a:solidFill>
                <a:effectLst/>
                <a:latin typeface="Arial" pitchFamily="34" charset="0"/>
                <a:cs typeface="Arial" pitchFamily="34" charset="0"/>
              </a:rPr>
              <a:t>You have completed the </a:t>
            </a:r>
            <a:r>
              <a:rPr lang="en-US" b="1" dirty="0">
                <a:solidFill>
                  <a:srgbClr val="2160AD"/>
                </a:solidFill>
                <a:latin typeface="Arial" pitchFamily="34" charset="0"/>
                <a:cs typeface="Arial" pitchFamily="34" charset="0"/>
              </a:rPr>
              <a:t>ETS – Encumbrance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2160AD"/>
              </a:solidFill>
              <a:latin typeface="Arial" pitchFamily="34" charset="0"/>
              <a:cs typeface="Arial" pitchFamily="34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2160AD"/>
                </a:solidFill>
                <a:latin typeface="Arial" pitchFamily="34" charset="0"/>
                <a:cs typeface="Arial" pitchFamily="34" charset="0"/>
              </a:rPr>
              <a:t>Encumbrance Roles and Form-Types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2160AD"/>
              </a:solidFill>
              <a:latin typeface="Arial" pitchFamily="34" charset="0"/>
              <a:cs typeface="Arial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>
                <a:ln>
                  <a:noFill/>
                </a:ln>
                <a:solidFill>
                  <a:srgbClr val="2160AD"/>
                </a:solidFill>
                <a:effectLst/>
                <a:latin typeface="Arial" pitchFamily="34" charset="0"/>
                <a:cs typeface="Arial" pitchFamily="34" charset="0"/>
              </a:rPr>
              <a:t>Online Training Course</a:t>
            </a:r>
            <a:endParaRPr kumimoji="0" lang="en-US" sz="1800" b="0" i="0" u="none" strike="noStrike" cap="none" normalizeH="0" baseline="0" dirty="0">
              <a:ln>
                <a:noFill/>
              </a:ln>
              <a:solidFill>
                <a:srgbClr val="2160AD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0504" y="2153543"/>
            <a:ext cx="3096344" cy="38761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 Box 3"/>
          <p:cNvSpPr txBox="1">
            <a:spLocks noChangeArrowheads="1"/>
          </p:cNvSpPr>
          <p:nvPr/>
        </p:nvSpPr>
        <p:spPr bwMode="auto">
          <a:xfrm>
            <a:off x="475928" y="4373488"/>
            <a:ext cx="5451475" cy="73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 algn="in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DBF5F9"/>
                  </a:outerShdw>
                </a:effectLst>
              </a14:hiddenEffects>
            </a:ext>
          </a:extLst>
        </p:spPr>
        <p:txBody>
          <a:bodyPr vert="horz" wrap="square" lIns="36195" tIns="36195" rIns="36195" bIns="36195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itchFamily="34" charset="0"/>
                <a:cs typeface="Arial" pitchFamily="34" charset="0"/>
              </a:rPr>
              <a:t>If you have any comments or questions on this training course,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itchFamily="34" charset="0"/>
                <a:cs typeface="Arial" pitchFamily="34" charset="0"/>
              </a:rPr>
              <a:t>please forward them to the following email address:</a:t>
            </a:r>
          </a:p>
        </p:txBody>
      </p:sp>
      <p:sp>
        <p:nvSpPr>
          <p:cNvPr id="12" name="Text Box 4"/>
          <p:cNvSpPr txBox="1">
            <a:spLocks noChangeArrowheads="1"/>
          </p:cNvSpPr>
          <p:nvPr/>
        </p:nvSpPr>
        <p:spPr bwMode="auto">
          <a:xfrm>
            <a:off x="1628056" y="5103738"/>
            <a:ext cx="3097480" cy="371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 algn="in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DBF5F9"/>
                  </a:outerShdw>
                </a:effectLst>
              </a14:hiddenEffects>
            </a:ext>
          </a:extLst>
        </p:spPr>
        <p:txBody>
          <a:bodyPr vert="horz" wrap="square" lIns="36195" tIns="36195" rIns="36195" bIns="36195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latin typeface="Arial" pitchFamily="34" charset="0"/>
                <a:cs typeface="Arial" pitchFamily="34" charset="0"/>
              </a:rPr>
              <a:t>Transfers.Energy@gov.ab.ca</a:t>
            </a:r>
            <a:endParaRPr kumimoji="0" lang="en-US" sz="1800" b="1" i="0" u="none" strike="noStrike" cap="none" normalizeH="0" baseline="0" dirty="0">
              <a:ln>
                <a:noFill/>
              </a:ln>
              <a:solidFill>
                <a:schemeClr val="tx2">
                  <a:lumMod val="75000"/>
                </a:schemeClr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/>
              <a:t>Page </a:t>
            </a:r>
            <a:fld id="{962F2C8B-0636-4A6A-8DFF-6DD9B2921AEA}" type="slidenum">
              <a:rPr lang="en-CA" smtClean="0"/>
              <a:pPr/>
              <a:t>8</a:t>
            </a:fld>
            <a:r>
              <a:rPr lang="en-CA"/>
              <a:t> of 8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87589192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>
          <a:defRPr sz="1400" dirty="0">
            <a:latin typeface="Arial" panose="020B0604020202020204" pitchFamily="34" charset="0"/>
            <a:cs typeface="Arial" panose="020B0604020202020204" pitchFamily="34" charset="0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General Course" ma:contentTypeID="0x0101004CF9B3243FA46A47A5D45CADF07EB49500869333630F2EE44D93EB5262DF3C44F2" ma:contentTypeVersion="11" ma:contentTypeDescription="This is the base content type for all of the courses." ma:contentTypeScope="" ma:versionID="c604288cd4f6bd19e3eda76a8a050d32">
  <xsd:schema xmlns:xsd="http://www.w3.org/2001/XMLSchema" xmlns:xs="http://www.w3.org/2001/XMLSchema" xmlns:p="http://schemas.microsoft.com/office/2006/metadata/properties" xmlns:ns2="d317fc56-cd2a-4fee-83bf-2acf5d88d7a0" xmlns:ns3="cd3b5d7d-85b8-485a-94e1-bd5df7614905" xmlns:ns4="e6d83808-03cb-4f3c-af89-207626cead88" xmlns:ns5="1509703c-35a2-4cc5-bc03-45b4c99b43c1" targetNamespace="http://schemas.microsoft.com/office/2006/metadata/properties" ma:root="true" ma:fieldsID="b1f7dacc3d924f099186cce2e07bebea" ns2:_="" ns3:_="" ns4:_="" ns5:_="">
    <xsd:import namespace="d317fc56-cd2a-4fee-83bf-2acf5d88d7a0"/>
    <xsd:import namespace="cd3b5d7d-85b8-485a-94e1-bd5df7614905"/>
    <xsd:import namespace="e6d83808-03cb-4f3c-af89-207626cead88"/>
    <xsd:import namespace="1509703c-35a2-4cc5-bc03-45b4c99b43c1"/>
    <xsd:element name="properties">
      <xsd:complexType>
        <xsd:sequence>
          <xsd:element name="documentManagement">
            <xsd:complexType>
              <xsd:all>
                <xsd:element ref="ns2:Area"/>
                <xsd:element ref="ns2:Module"/>
                <xsd:element ref="ns2:Course_x0020_Description" minOccurs="0"/>
                <xsd:element ref="ns2:Order1" minOccurs="0"/>
                <xsd:element ref="ns2:Audience1" minOccurs="0"/>
                <xsd:element ref="ns3:Hide_x0020_Me" minOccurs="0"/>
                <xsd:element ref="ns2:EOL_x0020_Thumbnail" minOccurs="0"/>
                <xsd:element ref="ns4:SharedWithUsers" minOccurs="0"/>
                <xsd:element ref="ns5:Area_x0020_2" minOccurs="0"/>
                <xsd:element ref="ns5:Course_x0020_Description2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317fc56-cd2a-4fee-83bf-2acf5d88d7a0" elementFormDefault="qualified">
    <xsd:import namespace="http://schemas.microsoft.com/office/2006/documentManagement/types"/>
    <xsd:import namespace="http://schemas.microsoft.com/office/infopath/2007/PartnerControls"/>
    <xsd:element name="Area" ma:index="8" ma:displayName="Area" ma:description="This will define the area of the Learning material." ma:format="Dropdown" ma:internalName="Area">
      <xsd:simpleType>
        <xsd:restriction base="dms:Choice">
          <xsd:enumeration value="Main Page"/>
          <xsd:enumeration value="Accounts (ETS) Administration"/>
          <xsd:enumeration value="Agreement Management"/>
          <xsd:enumeration value="Air"/>
          <xsd:enumeration value="Assignments"/>
          <xsd:enumeration value="Bidding"/>
          <xsd:enumeration value="Carbon Sequestration Tenure​​​​"/>
          <xsd:enumeration value="Crown Mineral Activity"/>
          <xsd:enumeration value="Freehold Mintax"/>
          <xsd:enumeration value="Geothermal"/>
          <xsd:enumeration value="Interactive Map"/>
          <xsd:enumeration value="Land Searches"/>
          <xsd:enumeration value="Mineral Direct Purchase"/>
          <xsd:enumeration value="Mineral Royalty Form"/>
          <xsd:enumeration value="Offsets"/>
          <xsd:enumeration value="Oil Sands"/>
          <xsd:enumeration value="Oil Sands 1"/>
          <xsd:enumeration value="PNG Continuation"/>
          <xsd:enumeration value="Registration of Encumbrances"/>
          <xsd:enumeration value="Sales"/>
          <xsd:enumeration value="Technology Innovation and Emissions Reduction"/>
          <xsd:enumeration value="Transfers"/>
          <xsd:enumeration value="Unit Agreement Exhibit A"/>
          <xsd:enumeration value="Postings"/>
          <xsd:enumeration value="Unassigned"/>
          <xsd:enumeration value="Unit Agreements and Trespass"/>
          <xsd:enumeration value="MIMSales"/>
        </xsd:restriction>
      </xsd:simpleType>
    </xsd:element>
    <xsd:element name="Module" ma:index="9" ma:displayName="Module" ma:description="Select the module type" ma:format="Dropdown" ma:internalName="Module">
      <xsd:simpleType>
        <xsd:restriction base="dms:Choice">
          <xsd:enumeration value="Industry Module"/>
          <xsd:enumeration value="DoE Module"/>
          <xsd:enumeration value="CARE Reporting"/>
          <xsd:enumeration value="Royalty Reporting"/>
          <xsd:enumeration value="Royalty Reporting Process and Royalty Reports"/>
          <xsd:enumeration value="Royalty Business"/>
          <xsd:enumeration value="OSR Projects"/>
          <xsd:enumeration value="OASIS"/>
          <xsd:enumeration value="Module"/>
          <xsd:enumeration value="Acts And Regulations"/>
          <xsd:enumeration value="Project Application"/>
          <xsd:enumeration value="AMD Reporting Forms - Version 2.0 Changes - October 31, 2018"/>
          <xsd:enumeration value="Supplemental Reporting"/>
          <xsd:enumeration value="Supplemental Reporting Submission and Audit Processes"/>
        </xsd:restriction>
      </xsd:simpleType>
    </xsd:element>
    <xsd:element name="Course_x0020_Description" ma:index="10" nillable="true" ma:displayName="Course Description" ma:description="Description of what the course is about." ma:internalName="Course_x0020_Description" ma:readOnly="false">
      <xsd:simpleType>
        <xsd:restriction base="dms:Note"/>
      </xsd:simpleType>
    </xsd:element>
    <xsd:element name="Order1" ma:index="11" nillable="true" ma:displayName="Order" ma:description="To define the order of the file on the page." ma:format="Dropdown" ma:internalName="Order1">
      <xsd:simpleType>
        <xsd:restriction base="dms:Choice">
          <xsd:enumeration value="00"/>
          <xsd:enumeration value="01"/>
          <xsd:enumeration value="02"/>
          <xsd:enumeration value="03"/>
          <xsd:enumeration value="04"/>
          <xsd:enumeration value="05"/>
          <xsd:enumeration value="06"/>
          <xsd:enumeration value="07"/>
          <xsd:enumeration value="08"/>
          <xsd:enumeration value="09"/>
          <xsd:enumeration value="10"/>
          <xsd:enumeration value="11"/>
          <xsd:enumeration value="12"/>
          <xsd:enumeration value="13"/>
          <xsd:enumeration value="14"/>
          <xsd:enumeration value="15"/>
          <xsd:enumeration value="16"/>
          <xsd:enumeration value="17"/>
          <xsd:enumeration value="18"/>
          <xsd:enumeration value="19"/>
          <xsd:enumeration value="20"/>
          <xsd:enumeration value="21"/>
          <xsd:enumeration value="22"/>
          <xsd:enumeration value="23"/>
          <xsd:enumeration value="24"/>
          <xsd:enumeration value="25"/>
          <xsd:enumeration value="26"/>
          <xsd:enumeration value="27"/>
          <xsd:enumeration value="28"/>
          <xsd:enumeration value="29"/>
          <xsd:enumeration value="30"/>
        </xsd:restriction>
      </xsd:simpleType>
    </xsd:element>
    <xsd:element name="Audience1" ma:index="12" nillable="true" ma:displayName="Audience" ma:description="Defines the target audience." ma:internalName="Audience1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Contractor"/>
                    <xsd:enumeration value="Employee"/>
                    <xsd:enumeration value="Manager"/>
                  </xsd:restriction>
                </xsd:simpleType>
              </xsd:element>
            </xsd:sequence>
          </xsd:extension>
        </xsd:complexContent>
      </xsd:complexType>
    </xsd:element>
    <xsd:element name="EOL_x0020_Thumbnail" ma:index="14" nillable="true" ma:displayName="EOL Thumbnail" ma:internalName="EOL_x0020_Thumbnail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d3b5d7d-85b8-485a-94e1-bd5df7614905" elementFormDefault="qualified">
    <xsd:import namespace="http://schemas.microsoft.com/office/2006/documentManagement/types"/>
    <xsd:import namespace="http://schemas.microsoft.com/office/infopath/2007/PartnerControls"/>
    <xsd:element name="Hide_x0020_Me" ma:index="13" nillable="true" ma:displayName="Hide Me" ma:default="0" ma:description="Use this option to hide the file from showing on other lists." ma:internalName="Hide_x0020_M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6d83808-03cb-4f3c-af89-207626cead88" elementFormDefault="qualified">
    <xsd:import namespace="http://schemas.microsoft.com/office/2006/documentManagement/types"/>
    <xsd:import namespace="http://schemas.microsoft.com/office/infopath/2007/PartnerControls"/>
    <xsd:element name="SharedWithUsers" ma:index="15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09703c-35a2-4cc5-bc03-45b4c99b43c1" elementFormDefault="qualified">
    <xsd:import namespace="http://schemas.microsoft.com/office/2006/documentManagement/types"/>
    <xsd:import namespace="http://schemas.microsoft.com/office/infopath/2007/PartnerControls"/>
    <xsd:element name="Area_x0020_2" ma:index="16" nillable="true" ma:displayName="Area 2" ma:default="Main Page" ma:format="Dropdown" ma:internalName="Area_x0020_2">
      <xsd:simpleType>
        <xsd:restriction base="dms:Choice">
          <xsd:enumeration value="Main Page"/>
          <xsd:enumeration value="Accounts (ETS) Administration"/>
          <xsd:enumeration value="Agreement Management"/>
          <xsd:enumeration value="Air"/>
          <xsd:enumeration value="Assignments"/>
          <xsd:enumeration value="Bidding"/>
          <xsd:enumeration value="Crown Mineral Activity"/>
          <xsd:enumeration value="Freehold Mintax"/>
          <xsd:enumeration value="Geothermal"/>
          <xsd:enumeration value="Interactive Map"/>
          <xsd:enumeration value="Land Searches"/>
          <xsd:enumeration value="Mineral Direct Purchase"/>
          <xsd:enumeration value="Mineral Royalty Form"/>
          <xsd:enumeration value="Offsets"/>
          <xsd:enumeration value="Oil Sands"/>
          <xsd:enumeration value="Oil Sands 1"/>
          <xsd:enumeration value="PNG Continuation"/>
          <xsd:enumeration value="Registration of Encumbrances"/>
          <xsd:enumeration value="Sales"/>
          <xsd:enumeration value="Technology Innovation and Emissions Reduction"/>
          <xsd:enumeration value="Transfers"/>
          <xsd:enumeration value="Unit Agreement Exhibit A"/>
          <xsd:enumeration value="Postings"/>
          <xsd:enumeration value="Unassigned"/>
          <xsd:enumeration value="Unit Agreements and Trespass"/>
          <xsd:enumeration value="MIMSales"/>
        </xsd:restriction>
      </xsd:simpleType>
    </xsd:element>
    <xsd:element name="Course_x0020_Description2" ma:index="17" nillable="true" ma:displayName="Course Description2" ma:internalName="Course_x0020_Description2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SharedContentType xmlns="Microsoft.SharePoint.Taxonomy.ContentTypeSync" SourceId="8dedacd1-8ed8-4364-83a4-3ca25ad2d993" ContentTypeId="0x0101" PreviousValue="false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_x0020_Me xmlns="cd3b5d7d-85b8-485a-94e1-bd5df7614905">false</Hide_x0020_Me>
    <Audience1 xmlns="d317fc56-cd2a-4fee-83bf-2acf5d88d7a0"/>
    <EOL_x0020_Thumbnail xmlns="d317fc56-cd2a-4fee-83bf-2acf5d88d7a0" xsi:nil="true"/>
    <Order1 xmlns="d317fc56-cd2a-4fee-83bf-2acf5d88d7a0">01</Order1>
    <Course_x0020_Description xmlns="d317fc56-cd2a-4fee-83bf-2acf5d88d7a0" xsi:nil="true"/>
    <Module xmlns="d317fc56-cd2a-4fee-83bf-2acf5d88d7a0">Module</Module>
    <Area xmlns="d317fc56-cd2a-4fee-83bf-2acf5d88d7a0">Registration of Encumbrances</Area>
    <Area_x0020_2 xmlns="1509703c-35a2-4cc5-bc03-45b4c99b43c1">Main Page</Area_x0020_2>
    <Course_x0020_Description2 xmlns="1509703c-35a2-4cc5-bc03-45b4c99b43c1" xsi:nil="true"/>
  </documentManagement>
</p:properties>
</file>

<file path=customXml/itemProps1.xml><?xml version="1.0" encoding="utf-8"?>
<ds:datastoreItem xmlns:ds="http://schemas.openxmlformats.org/officeDocument/2006/customXml" ds:itemID="{4060F497-8931-47E4-BA4C-2BC473E018D9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9293C3B6-77CF-4076-8D75-CED735DC32E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317fc56-cd2a-4fee-83bf-2acf5d88d7a0"/>
    <ds:schemaRef ds:uri="cd3b5d7d-85b8-485a-94e1-bd5df7614905"/>
    <ds:schemaRef ds:uri="e6d83808-03cb-4f3c-af89-207626cead88"/>
    <ds:schemaRef ds:uri="1509703c-35a2-4cc5-bc03-45b4c99b43c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95838394-025C-4BC9-8837-F39E4DB7E287}">
  <ds:schemaRefs>
    <ds:schemaRef ds:uri="Microsoft.SharePoint.Taxonomy.ContentTypeSync"/>
  </ds:schemaRefs>
</ds:datastoreItem>
</file>

<file path=customXml/itemProps4.xml><?xml version="1.0" encoding="utf-8"?>
<ds:datastoreItem xmlns:ds="http://schemas.openxmlformats.org/officeDocument/2006/customXml" ds:itemID="{C73FBD80-07C3-45CE-BE52-026DEB1FD21D}">
  <ds:schemaRefs>
    <ds:schemaRef ds:uri="http://purl.org/dc/elements/1.1/"/>
    <ds:schemaRef ds:uri="194dd49f-f69d-40da-a55b-35db1c49f87a"/>
    <ds:schemaRef ds:uri="http://schemas.microsoft.com/office/2006/documentManagement/types"/>
    <ds:schemaRef ds:uri="http://schemas.microsoft.com/office/2006/metadata/properties"/>
    <ds:schemaRef ds:uri="d8c13b0c-e34e-4b28-bcb2-463731fd6865"/>
    <ds:schemaRef ds:uri="http://www.w3.org/XML/1998/namespace"/>
    <ds:schemaRef ds:uri="bb1d6412-9c2a-4e6a-b437-c1578de8ea05"/>
    <ds:schemaRef ds:uri="http://schemas.microsoft.com/office/infopath/2007/PartnerControls"/>
    <ds:schemaRef ds:uri="http://schemas.openxmlformats.org/package/2006/metadata/core-properties"/>
    <ds:schemaRef ds:uri="http://purl.org/dc/dcmitype/"/>
    <ds:schemaRef ds:uri="http://purl.org/dc/terms/"/>
    <ds:schemaRef ds:uri="cd3b5d7d-85b8-485a-94e1-bd5df7614905"/>
    <ds:schemaRef ds:uri="d317fc56-cd2a-4fee-83bf-2acf5d88d7a0"/>
    <ds:schemaRef ds:uri="1509703c-35a2-4cc5-bc03-45b4c99b43c1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uilders' Lien</Template>
  <TotalTime>585</TotalTime>
  <Words>692</Words>
  <Application>Microsoft Office PowerPoint</Application>
  <PresentationFormat>On-screen Show (4:3)</PresentationFormat>
  <Paragraphs>102</Paragraphs>
  <Slides>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3" baseType="lpstr">
      <vt:lpstr>Arial</vt:lpstr>
      <vt:lpstr>Calibri</vt:lpstr>
      <vt:lpstr>Freestyle Script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Go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ncumbrance_Overview</dc:title>
  <dc:creator>Sabrina Tsang-Mackenzie</dc:creator>
  <cp:lastModifiedBy>Lynn McIntosh</cp:lastModifiedBy>
  <cp:revision>50</cp:revision>
  <dcterms:created xsi:type="dcterms:W3CDTF">2018-03-21T17:17:48Z</dcterms:created>
  <dcterms:modified xsi:type="dcterms:W3CDTF">2025-10-31T22:15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CF9B3243FA46A47A5D45CADF07EB49500869333630F2EE44D93EB5262DF3C44F2</vt:lpwstr>
  </property>
  <property fmtid="{D5CDD505-2E9C-101B-9397-08002B2CF9AE}" pid="3" name="MSIP_Label_abf2ea38-542c-4b75-bd7d-582ec36a519f_Enabled">
    <vt:lpwstr>true</vt:lpwstr>
  </property>
  <property fmtid="{D5CDD505-2E9C-101B-9397-08002B2CF9AE}" pid="4" name="MSIP_Label_abf2ea38-542c-4b75-bd7d-582ec36a519f_SetDate">
    <vt:lpwstr>2023-02-27T16:04:02Z</vt:lpwstr>
  </property>
  <property fmtid="{D5CDD505-2E9C-101B-9397-08002B2CF9AE}" pid="5" name="MSIP_Label_abf2ea38-542c-4b75-bd7d-582ec36a519f_Method">
    <vt:lpwstr>Standard</vt:lpwstr>
  </property>
  <property fmtid="{D5CDD505-2E9C-101B-9397-08002B2CF9AE}" pid="6" name="MSIP_Label_abf2ea38-542c-4b75-bd7d-582ec36a519f_Name">
    <vt:lpwstr>Protected A</vt:lpwstr>
  </property>
  <property fmtid="{D5CDD505-2E9C-101B-9397-08002B2CF9AE}" pid="7" name="MSIP_Label_abf2ea38-542c-4b75-bd7d-582ec36a519f_SiteId">
    <vt:lpwstr>2bb51c06-af9b-42c5-8bf5-3c3b7b10850b</vt:lpwstr>
  </property>
  <property fmtid="{D5CDD505-2E9C-101B-9397-08002B2CF9AE}" pid="8" name="MSIP_Label_abf2ea38-542c-4b75-bd7d-582ec36a519f_ActionId">
    <vt:lpwstr>c19333aa-9d6f-4cd7-a24a-dac8940ba704</vt:lpwstr>
  </property>
  <property fmtid="{D5CDD505-2E9C-101B-9397-08002B2CF9AE}" pid="9" name="MSIP_Label_abf2ea38-542c-4b75-bd7d-582ec36a519f_ContentBits">
    <vt:lpwstr>2</vt:lpwstr>
  </property>
</Properties>
</file>